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59DF" w:rsidRDefault="001659DF">
      <w:r>
        <w:object w:dxaOrig="11604" w:dyaOrig="9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7.5pt" o:ole="">
            <v:imagedata r:id="rId6" o:title=""/>
          </v:shape>
          <o:OLEObject Type="Embed" ProgID="Visio.Drawing.11" ShapeID="_x0000_i1025" DrawAspect="Content" ObjectID="_1443101348" r:id="rId7"/>
        </w:object>
      </w:r>
    </w:p>
    <w:p w:rsidR="001659DF" w:rsidRDefault="001659D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403490" w:rsidRPr="00803913" w:rsidTr="00106222">
        <w:tc>
          <w:tcPr>
            <w:tcW w:w="9576" w:type="dxa"/>
          </w:tcPr>
          <w:p w:rsidR="00403490" w:rsidRPr="00803913" w:rsidRDefault="00403490" w:rsidP="0010622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tudent</w:t>
            </w:r>
          </w:p>
        </w:tc>
      </w:tr>
      <w:tr w:rsidR="00403490" w:rsidTr="00106222">
        <w:tc>
          <w:tcPr>
            <w:tcW w:w="9576" w:type="dxa"/>
          </w:tcPr>
          <w:p w:rsidR="00403490" w:rsidRDefault="00403490" w:rsidP="00106222">
            <w:r>
              <w:t xml:space="preserve">- </w:t>
            </w:r>
            <w:proofErr w:type="spellStart"/>
            <w:r>
              <w:t>firstName</w:t>
            </w:r>
            <w:proofErr w:type="spellEnd"/>
            <w:r>
              <w:t xml:space="preserve">: </w:t>
            </w:r>
            <w:r w:rsidRPr="008624FF">
              <w:t>String</w:t>
            </w:r>
          </w:p>
          <w:p w:rsidR="00403490" w:rsidRDefault="00403490" w:rsidP="00106222">
            <w:r>
              <w:t xml:space="preserve">- </w:t>
            </w:r>
            <w:proofErr w:type="spellStart"/>
            <w:r>
              <w:t>lastName</w:t>
            </w:r>
            <w:proofErr w:type="spellEnd"/>
            <w:r>
              <w:t>:</w:t>
            </w:r>
            <w:r w:rsidRPr="008624FF">
              <w:t xml:space="preserve"> String</w:t>
            </w:r>
          </w:p>
          <w:p w:rsidR="00403490" w:rsidRDefault="00403490" w:rsidP="00106222">
            <w:r>
              <w:t xml:space="preserve">- gender: </w:t>
            </w:r>
            <w:r w:rsidRPr="00803913">
              <w:t>String</w:t>
            </w:r>
            <w:r>
              <w:t xml:space="preserve"> (“M” or “F”)</w:t>
            </w:r>
          </w:p>
        </w:tc>
      </w:tr>
      <w:tr w:rsidR="00403490" w:rsidTr="00106222">
        <w:tc>
          <w:tcPr>
            <w:tcW w:w="9576" w:type="dxa"/>
          </w:tcPr>
          <w:p w:rsidR="00403490" w:rsidRDefault="00403490" w:rsidP="00403490">
            <w:r>
              <w:t>+ Student()</w:t>
            </w:r>
          </w:p>
          <w:p w:rsidR="00403490" w:rsidRDefault="00403490" w:rsidP="00106222">
            <w:r>
              <w:t xml:space="preserve">+ </w:t>
            </w:r>
            <w:proofErr w:type="spellStart"/>
            <w:r w:rsidRPr="00782532">
              <w:t>get</w:t>
            </w:r>
            <w:r>
              <w:t>FirstName</w:t>
            </w:r>
            <w:proofErr w:type="spellEnd"/>
            <w:r w:rsidRPr="00782532">
              <w:t>()</w:t>
            </w:r>
            <w:r>
              <w:t>:String</w:t>
            </w:r>
          </w:p>
          <w:p w:rsidR="00403490" w:rsidRDefault="00403490" w:rsidP="00106222">
            <w:r>
              <w:t>+</w:t>
            </w:r>
            <w:proofErr w:type="spellStart"/>
            <w:r w:rsidRPr="00782532">
              <w:t>get</w:t>
            </w:r>
            <w:r>
              <w:t>LastName</w:t>
            </w:r>
            <w:proofErr w:type="spellEnd"/>
            <w:r w:rsidRPr="00782532">
              <w:t>()</w:t>
            </w:r>
            <w:r>
              <w:t>:String</w:t>
            </w:r>
          </w:p>
          <w:p w:rsidR="00403490" w:rsidRDefault="00403490" w:rsidP="00106222">
            <w:r>
              <w:t xml:space="preserve">+ </w:t>
            </w:r>
            <w:proofErr w:type="spellStart"/>
            <w:r w:rsidRPr="00782532">
              <w:t>get</w:t>
            </w:r>
            <w:r>
              <w:t>Gender</w:t>
            </w:r>
            <w:proofErr w:type="spellEnd"/>
            <w:r w:rsidRPr="00782532">
              <w:t>()</w:t>
            </w:r>
            <w:r>
              <w:t>:String</w:t>
            </w:r>
          </w:p>
          <w:p w:rsidR="00403490" w:rsidRDefault="00403490" w:rsidP="00106222">
            <w:r>
              <w:t xml:space="preserve">+ </w:t>
            </w:r>
            <w:proofErr w:type="spellStart"/>
            <w:r w:rsidRPr="00782532">
              <w:t>set</w:t>
            </w:r>
            <w:r>
              <w:t>FirstName</w:t>
            </w:r>
            <w:proofErr w:type="spellEnd"/>
            <w:r w:rsidRPr="00782532">
              <w:t>(</w:t>
            </w:r>
            <w:proofErr w:type="spellStart"/>
            <w:r>
              <w:t>firstName:String</w:t>
            </w:r>
            <w:proofErr w:type="spellEnd"/>
            <w:r w:rsidRPr="00782532">
              <w:t>)</w:t>
            </w:r>
            <w:r>
              <w:t>:void</w:t>
            </w:r>
          </w:p>
          <w:p w:rsidR="00403490" w:rsidRDefault="00403490" w:rsidP="00403490">
            <w:r>
              <w:t xml:space="preserve">+ </w:t>
            </w:r>
            <w:proofErr w:type="spellStart"/>
            <w:r w:rsidRPr="00782532">
              <w:t>set</w:t>
            </w:r>
            <w:r>
              <w:t>LastName</w:t>
            </w:r>
            <w:proofErr w:type="spellEnd"/>
            <w:r w:rsidRPr="00782532">
              <w:t>(</w:t>
            </w:r>
            <w:proofErr w:type="spellStart"/>
            <w:r>
              <w:t>lastName:String</w:t>
            </w:r>
            <w:proofErr w:type="spellEnd"/>
            <w:r w:rsidRPr="00782532">
              <w:t>)</w:t>
            </w:r>
            <w:r>
              <w:t>:void</w:t>
            </w:r>
          </w:p>
          <w:p w:rsidR="00403490" w:rsidRDefault="00403490" w:rsidP="00106222">
            <w:r>
              <w:t xml:space="preserve">+ </w:t>
            </w:r>
            <w:proofErr w:type="spellStart"/>
            <w:r w:rsidRPr="00782532">
              <w:t>se</w:t>
            </w:r>
            <w:r>
              <w:t>tGender</w:t>
            </w:r>
            <w:proofErr w:type="spellEnd"/>
            <w:r w:rsidRPr="00782532">
              <w:t>(</w:t>
            </w:r>
            <w:proofErr w:type="spellStart"/>
            <w:r>
              <w:t>gender:String</w:t>
            </w:r>
            <w:proofErr w:type="spellEnd"/>
            <w:r w:rsidRPr="00782532">
              <w:t>)</w:t>
            </w:r>
            <w:r>
              <w:t>:void</w:t>
            </w:r>
          </w:p>
          <w:p w:rsidR="00CE3A1B" w:rsidRDefault="00CE3A1B" w:rsidP="00106222">
            <w:r>
              <w:t xml:space="preserve">+ </w:t>
            </w:r>
            <w:proofErr w:type="spellStart"/>
            <w:r>
              <w:t>checkStudent</w:t>
            </w:r>
            <w:proofErr w:type="spellEnd"/>
            <w:r>
              <w:t>(stu1:Student):</w:t>
            </w:r>
            <w:proofErr w:type="spellStart"/>
            <w:r>
              <w:t>boolean</w:t>
            </w:r>
            <w:proofErr w:type="spellEnd"/>
          </w:p>
          <w:p w:rsidR="00403490" w:rsidRDefault="00403490" w:rsidP="00106222">
            <w:r>
              <w:t xml:space="preserve">+ </w:t>
            </w:r>
            <w:proofErr w:type="spellStart"/>
            <w:r>
              <w:t>toString</w:t>
            </w:r>
            <w:proofErr w:type="spellEnd"/>
            <w:r>
              <w:t>():String</w:t>
            </w:r>
          </w:p>
        </w:tc>
      </w:tr>
    </w:tbl>
    <w:p w:rsidR="00403490" w:rsidRDefault="0040349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403490" w:rsidRPr="00803913" w:rsidTr="00106222">
        <w:tc>
          <w:tcPr>
            <w:tcW w:w="9576" w:type="dxa"/>
          </w:tcPr>
          <w:p w:rsidR="00403490" w:rsidRPr="00803913" w:rsidRDefault="00403490" w:rsidP="0010622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Group</w:t>
            </w:r>
          </w:p>
        </w:tc>
      </w:tr>
      <w:tr w:rsidR="00403490" w:rsidTr="00106222">
        <w:tc>
          <w:tcPr>
            <w:tcW w:w="9576" w:type="dxa"/>
          </w:tcPr>
          <w:p w:rsidR="00403490" w:rsidRDefault="00403490" w:rsidP="00106222">
            <w:r>
              <w:t xml:space="preserve">- </w:t>
            </w:r>
            <w:proofErr w:type="spellStart"/>
            <w:r>
              <w:t>studentList</w:t>
            </w:r>
            <w:proofErr w:type="spellEnd"/>
            <w:r>
              <w:t>: Student[]</w:t>
            </w:r>
          </w:p>
        </w:tc>
      </w:tr>
      <w:tr w:rsidR="00403490" w:rsidTr="00106222">
        <w:tc>
          <w:tcPr>
            <w:tcW w:w="9576" w:type="dxa"/>
          </w:tcPr>
          <w:p w:rsidR="00403490" w:rsidRDefault="00403490" w:rsidP="00106222">
            <w:r>
              <w:t>+ Group()</w:t>
            </w:r>
          </w:p>
          <w:p w:rsidR="00403490" w:rsidRDefault="00403490" w:rsidP="00106222">
            <w:r>
              <w:t>+Group(</w:t>
            </w:r>
            <w:proofErr w:type="spellStart"/>
            <w:r>
              <w:t>studentOptionsFile:File</w:t>
            </w:r>
            <w:proofErr w:type="spellEnd"/>
            <w:r>
              <w:t>)</w:t>
            </w:r>
          </w:p>
          <w:p w:rsidR="00403490" w:rsidRDefault="00403490" w:rsidP="00106222">
            <w:r>
              <w:t xml:space="preserve">+ </w:t>
            </w:r>
            <w:proofErr w:type="spellStart"/>
            <w:r w:rsidR="00CE3A1B">
              <w:t>addStudent</w:t>
            </w:r>
            <w:proofErr w:type="spellEnd"/>
            <w:r w:rsidRPr="00782532">
              <w:t>(</w:t>
            </w:r>
            <w:r w:rsidR="00CE3A1B">
              <w:t>stu1:Student</w:t>
            </w:r>
            <w:r w:rsidRPr="00782532">
              <w:t>)</w:t>
            </w:r>
            <w:r>
              <w:t>:</w:t>
            </w:r>
            <w:r w:rsidR="00CE3A1B">
              <w:t>void</w:t>
            </w:r>
          </w:p>
          <w:p w:rsidR="00CE3A1B" w:rsidRDefault="00CE3A1B" w:rsidP="00106222">
            <w:r>
              <w:t xml:space="preserve">+ </w:t>
            </w:r>
            <w:proofErr w:type="spellStart"/>
            <w:r>
              <w:t>removeStudent</w:t>
            </w:r>
            <w:proofErr w:type="spellEnd"/>
            <w:r w:rsidRPr="00782532">
              <w:t>(</w:t>
            </w:r>
            <w:r>
              <w:t>stu1:Student</w:t>
            </w:r>
            <w:r w:rsidRPr="00782532">
              <w:t>)</w:t>
            </w:r>
            <w:r>
              <w:t>:</w:t>
            </w:r>
            <w:proofErr w:type="spellStart"/>
            <w:r>
              <w:t>boolean</w:t>
            </w:r>
            <w:proofErr w:type="spellEnd"/>
          </w:p>
          <w:p w:rsidR="00CE3A1B" w:rsidRDefault="00CE3A1B" w:rsidP="00106222">
            <w:r>
              <w:t xml:space="preserve">+ </w:t>
            </w:r>
            <w:proofErr w:type="spellStart"/>
            <w:r>
              <w:t>addStudent</w:t>
            </w:r>
            <w:proofErr w:type="spellEnd"/>
            <w:r w:rsidRPr="00782532">
              <w:t>(</w:t>
            </w:r>
            <w:proofErr w:type="spellStart"/>
            <w:r>
              <w:t>firstName:String</w:t>
            </w:r>
            <w:proofErr w:type="spellEnd"/>
            <w:r>
              <w:t xml:space="preserve">, </w:t>
            </w:r>
            <w:proofErr w:type="spellStart"/>
            <w:r>
              <w:t>lastName:String</w:t>
            </w:r>
            <w:proofErr w:type="spellEnd"/>
            <w:r w:rsidRPr="00782532">
              <w:t>)</w:t>
            </w:r>
            <w:r>
              <w:t>:void</w:t>
            </w:r>
          </w:p>
          <w:p w:rsidR="00CE3A1B" w:rsidRDefault="00CE3A1B" w:rsidP="00106222">
            <w:r w:rsidRPr="00CE3A1B">
              <w:t xml:space="preserve">+ </w:t>
            </w:r>
            <w:proofErr w:type="spellStart"/>
            <w:r>
              <w:t>remove</w:t>
            </w:r>
            <w:r w:rsidRPr="00CE3A1B">
              <w:t>Student</w:t>
            </w:r>
            <w:proofErr w:type="spellEnd"/>
            <w:r w:rsidRPr="00CE3A1B">
              <w:t>(</w:t>
            </w:r>
            <w:proofErr w:type="spellStart"/>
            <w:r w:rsidRPr="00CE3A1B">
              <w:t>firstName:String</w:t>
            </w:r>
            <w:proofErr w:type="spellEnd"/>
            <w:r w:rsidRPr="00CE3A1B">
              <w:t xml:space="preserve">, </w:t>
            </w:r>
            <w:proofErr w:type="spellStart"/>
            <w:r w:rsidRPr="00CE3A1B">
              <w:t>lastName:String</w:t>
            </w:r>
            <w:proofErr w:type="spellEnd"/>
            <w:r w:rsidRPr="00CE3A1B">
              <w:t>):</w:t>
            </w:r>
            <w:proofErr w:type="spellStart"/>
            <w:r>
              <w:t>boolean</w:t>
            </w:r>
            <w:proofErr w:type="spellEnd"/>
          </w:p>
          <w:p w:rsidR="00403490" w:rsidRDefault="00403490" w:rsidP="00106222">
            <w:r>
              <w:t>+</w:t>
            </w:r>
            <w:proofErr w:type="spellStart"/>
            <w:r w:rsidRPr="00782532">
              <w:t>get</w:t>
            </w:r>
            <w:r w:rsidR="00CE3A1B">
              <w:t>Student</w:t>
            </w:r>
            <w:proofErr w:type="spellEnd"/>
            <w:r w:rsidRPr="00782532">
              <w:t>(</w:t>
            </w:r>
            <w:proofErr w:type="spellStart"/>
            <w:r w:rsidR="00CE3A1B">
              <w:t>index:int</w:t>
            </w:r>
            <w:proofErr w:type="spellEnd"/>
            <w:r w:rsidRPr="00782532">
              <w:t>)</w:t>
            </w:r>
            <w:r>
              <w:t>:</w:t>
            </w:r>
            <w:r w:rsidR="00CE3A1B">
              <w:t>Student</w:t>
            </w:r>
          </w:p>
          <w:p w:rsidR="00403490" w:rsidRDefault="00403490" w:rsidP="00106222">
            <w:r>
              <w:t xml:space="preserve">+ </w:t>
            </w:r>
            <w:proofErr w:type="spellStart"/>
            <w:r w:rsidR="00CE3A1B">
              <w:t>containsStudent</w:t>
            </w:r>
            <w:proofErr w:type="spellEnd"/>
            <w:r w:rsidRPr="00782532">
              <w:t>()</w:t>
            </w:r>
            <w:r>
              <w:t>:</w:t>
            </w:r>
            <w:proofErr w:type="spellStart"/>
            <w:r w:rsidR="00CE3A1B">
              <w:t>boolean</w:t>
            </w:r>
            <w:proofErr w:type="spellEnd"/>
          </w:p>
          <w:p w:rsidR="00CE3A1B" w:rsidRDefault="00CE3A1B" w:rsidP="00CE3A1B">
            <w:r>
              <w:t xml:space="preserve">+ </w:t>
            </w:r>
            <w:proofErr w:type="spellStart"/>
            <w:r>
              <w:t>getNumberFemalesInGroup</w:t>
            </w:r>
            <w:proofErr w:type="spellEnd"/>
            <w:r w:rsidRPr="00782532">
              <w:t>()</w:t>
            </w:r>
            <w:r>
              <w:t>:</w:t>
            </w:r>
            <w:proofErr w:type="spellStart"/>
            <w:r>
              <w:t>int</w:t>
            </w:r>
            <w:proofErr w:type="spellEnd"/>
          </w:p>
          <w:p w:rsidR="00CE3A1B" w:rsidRDefault="00CE3A1B" w:rsidP="00CE3A1B">
            <w:r>
              <w:t xml:space="preserve">+ </w:t>
            </w:r>
            <w:proofErr w:type="spellStart"/>
            <w:r>
              <w:t>getNumberMalesInGroup</w:t>
            </w:r>
            <w:proofErr w:type="spellEnd"/>
            <w:r w:rsidRPr="00782532">
              <w:t>()</w:t>
            </w:r>
            <w:r>
              <w:t>:</w:t>
            </w:r>
            <w:proofErr w:type="spellStart"/>
            <w:r>
              <w:t>int</w:t>
            </w:r>
            <w:proofErr w:type="spellEnd"/>
          </w:p>
          <w:p w:rsidR="00403490" w:rsidRDefault="00403490" w:rsidP="00106222">
            <w:r>
              <w:t xml:space="preserve">+ </w:t>
            </w:r>
            <w:proofErr w:type="spellStart"/>
            <w:r>
              <w:t>toString</w:t>
            </w:r>
            <w:proofErr w:type="spellEnd"/>
            <w:r>
              <w:t>():String</w:t>
            </w:r>
          </w:p>
        </w:tc>
      </w:tr>
    </w:tbl>
    <w:p w:rsidR="00C7565E" w:rsidRDefault="00C7565E" w:rsidP="00C7565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C7565E" w:rsidRPr="00803913" w:rsidTr="00106222">
        <w:tc>
          <w:tcPr>
            <w:tcW w:w="9576" w:type="dxa"/>
          </w:tcPr>
          <w:p w:rsidR="00C7565E" w:rsidRPr="00803913" w:rsidRDefault="00C7565E" w:rsidP="00106222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roupList</w:t>
            </w:r>
            <w:proofErr w:type="spellEnd"/>
          </w:p>
        </w:tc>
      </w:tr>
      <w:tr w:rsidR="00C7565E" w:rsidTr="00106222">
        <w:tc>
          <w:tcPr>
            <w:tcW w:w="9576" w:type="dxa"/>
          </w:tcPr>
          <w:p w:rsidR="00C7565E" w:rsidRDefault="00C7565E" w:rsidP="00C7565E">
            <w:r>
              <w:t xml:space="preserve">- </w:t>
            </w:r>
            <w:proofErr w:type="spellStart"/>
            <w:r>
              <w:t>groupList</w:t>
            </w:r>
            <w:proofErr w:type="spellEnd"/>
            <w:r>
              <w:t>: Group[]</w:t>
            </w:r>
          </w:p>
        </w:tc>
      </w:tr>
      <w:tr w:rsidR="00C7565E" w:rsidTr="00106222">
        <w:tc>
          <w:tcPr>
            <w:tcW w:w="9576" w:type="dxa"/>
          </w:tcPr>
          <w:p w:rsidR="00C7565E" w:rsidRDefault="00C7565E" w:rsidP="00106222">
            <w:r>
              <w:t xml:space="preserve">+ </w:t>
            </w:r>
            <w:proofErr w:type="spellStart"/>
            <w:r>
              <w:t>GroupList</w:t>
            </w:r>
            <w:proofErr w:type="spellEnd"/>
            <w:r>
              <w:t>()</w:t>
            </w:r>
          </w:p>
          <w:p w:rsidR="00C7565E" w:rsidRPr="00C7565E" w:rsidRDefault="00C7565E" w:rsidP="00106222">
            <w:r w:rsidRPr="00C7565E">
              <w:t xml:space="preserve">+ </w:t>
            </w:r>
            <w:proofErr w:type="spellStart"/>
            <w:r w:rsidRPr="00C7565E">
              <w:t>add</w:t>
            </w:r>
            <w:r>
              <w:t>Group</w:t>
            </w:r>
            <w:proofErr w:type="spellEnd"/>
            <w:r w:rsidRPr="00C7565E">
              <w:t>(</w:t>
            </w:r>
            <w:r>
              <w:t>grp</w:t>
            </w:r>
            <w:r w:rsidRPr="00C7565E">
              <w:t>1:</w:t>
            </w:r>
            <w:r>
              <w:t>Group</w:t>
            </w:r>
            <w:r w:rsidRPr="00C7565E">
              <w:t>):void</w:t>
            </w:r>
          </w:p>
          <w:p w:rsidR="00C7565E" w:rsidRDefault="00C7565E" w:rsidP="00106222">
            <w:r>
              <w:t>+</w:t>
            </w:r>
            <w:proofErr w:type="spellStart"/>
            <w:r w:rsidRPr="00782532">
              <w:t>get</w:t>
            </w:r>
            <w:r>
              <w:t>Group</w:t>
            </w:r>
            <w:proofErr w:type="spellEnd"/>
            <w:r w:rsidRPr="00782532">
              <w:t>(</w:t>
            </w:r>
            <w:proofErr w:type="spellStart"/>
            <w:r>
              <w:t>index:int</w:t>
            </w:r>
            <w:proofErr w:type="spellEnd"/>
            <w:r w:rsidRPr="00782532">
              <w:t>)</w:t>
            </w:r>
            <w:r>
              <w:t>:Group</w:t>
            </w:r>
          </w:p>
          <w:p w:rsidR="00C7565E" w:rsidRDefault="00C7565E" w:rsidP="00106222">
            <w:r>
              <w:t xml:space="preserve">+ </w:t>
            </w:r>
            <w:proofErr w:type="spellStart"/>
            <w:r>
              <w:t>findStudent</w:t>
            </w:r>
            <w:proofErr w:type="spellEnd"/>
            <w:r w:rsidRPr="00782532">
              <w:t>(</w:t>
            </w:r>
            <w:r>
              <w:t>stu1:Student):</w:t>
            </w:r>
            <w:proofErr w:type="spellStart"/>
            <w:r>
              <w:t>int</w:t>
            </w:r>
            <w:proofErr w:type="spellEnd"/>
          </w:p>
          <w:p w:rsidR="00C7565E" w:rsidRDefault="00C7565E" w:rsidP="00106222">
            <w:r>
              <w:t xml:space="preserve">+ </w:t>
            </w:r>
            <w:proofErr w:type="spellStart"/>
            <w:r>
              <w:t>findStudent</w:t>
            </w:r>
            <w:proofErr w:type="spellEnd"/>
            <w:r w:rsidRPr="00782532">
              <w:t>(</w:t>
            </w:r>
            <w:proofErr w:type="spellStart"/>
            <w:r>
              <w:t>firstName:String</w:t>
            </w:r>
            <w:proofErr w:type="spellEnd"/>
            <w:r>
              <w:t xml:space="preserve">, </w:t>
            </w:r>
            <w:proofErr w:type="spellStart"/>
            <w:r>
              <w:t>lastName:String</w:t>
            </w:r>
            <w:proofErr w:type="spellEnd"/>
            <w:r>
              <w:t>):</w:t>
            </w:r>
            <w:proofErr w:type="spellStart"/>
            <w:r>
              <w:t>int</w:t>
            </w:r>
            <w:proofErr w:type="spellEnd"/>
          </w:p>
          <w:p w:rsidR="00C7565E" w:rsidRDefault="00C7565E" w:rsidP="00106222">
            <w:r>
              <w:t xml:space="preserve">+ </w:t>
            </w:r>
            <w:proofErr w:type="spellStart"/>
            <w:r>
              <w:t>getNumGroups</w:t>
            </w:r>
            <w:proofErr w:type="spellEnd"/>
            <w:r w:rsidRPr="00782532">
              <w:t>()</w:t>
            </w:r>
            <w:r>
              <w:t>:</w:t>
            </w:r>
            <w:proofErr w:type="spellStart"/>
            <w:r>
              <w:t>int</w:t>
            </w:r>
            <w:proofErr w:type="spellEnd"/>
          </w:p>
          <w:p w:rsidR="00C7565E" w:rsidRDefault="00C7565E" w:rsidP="00106222">
            <w:r>
              <w:t xml:space="preserve">+ </w:t>
            </w:r>
            <w:proofErr w:type="spellStart"/>
            <w:r>
              <w:t>toString</w:t>
            </w:r>
            <w:proofErr w:type="spellEnd"/>
            <w:r>
              <w:t>():String</w:t>
            </w:r>
          </w:p>
        </w:tc>
      </w:tr>
    </w:tbl>
    <w:p w:rsidR="00C7565E" w:rsidRDefault="00C7565E" w:rsidP="00C7565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C7565E" w:rsidRPr="00803913" w:rsidTr="00106222">
        <w:tc>
          <w:tcPr>
            <w:tcW w:w="9576" w:type="dxa"/>
          </w:tcPr>
          <w:p w:rsidR="00C7565E" w:rsidRPr="00803913" w:rsidRDefault="00C7565E" w:rsidP="00106222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roupListApp</w:t>
            </w:r>
            <w:proofErr w:type="spellEnd"/>
          </w:p>
        </w:tc>
      </w:tr>
      <w:tr w:rsidR="00C7565E" w:rsidTr="00106222">
        <w:tc>
          <w:tcPr>
            <w:tcW w:w="9576" w:type="dxa"/>
          </w:tcPr>
          <w:p w:rsidR="00C7565E" w:rsidRDefault="00C7565E" w:rsidP="00B52DBA">
            <w:r>
              <w:t xml:space="preserve">- </w:t>
            </w:r>
            <w:proofErr w:type="spellStart"/>
            <w:r w:rsidR="00B52DBA">
              <w:t>numGroups</w:t>
            </w:r>
            <w:proofErr w:type="spellEnd"/>
            <w:r>
              <w:t xml:space="preserve">: </w:t>
            </w:r>
            <w:proofErr w:type="spellStart"/>
            <w:r w:rsidR="00B52DBA">
              <w:t>int</w:t>
            </w:r>
            <w:proofErr w:type="spellEnd"/>
          </w:p>
          <w:p w:rsidR="00B52DBA" w:rsidRDefault="00B52DBA" w:rsidP="00B52DBA">
            <w:r w:rsidRPr="00B52DBA">
              <w:t xml:space="preserve">- </w:t>
            </w:r>
            <w:proofErr w:type="spellStart"/>
            <w:r>
              <w:t>groupSize</w:t>
            </w:r>
            <w:proofErr w:type="spellEnd"/>
            <w:r w:rsidRPr="00B52DBA">
              <w:t xml:space="preserve">: </w:t>
            </w:r>
            <w:proofErr w:type="spellStart"/>
            <w:r w:rsidRPr="00B52DBA">
              <w:t>int</w:t>
            </w:r>
            <w:proofErr w:type="spellEnd"/>
          </w:p>
          <w:p w:rsidR="00B52DBA" w:rsidRDefault="00B52DBA" w:rsidP="00B52DBA">
            <w:r>
              <w:t xml:space="preserve">- </w:t>
            </w:r>
            <w:proofErr w:type="spellStart"/>
            <w:r>
              <w:t>numFemales</w:t>
            </w:r>
            <w:proofErr w:type="spellEnd"/>
            <w:r>
              <w:t xml:space="preserve">: </w:t>
            </w:r>
            <w:proofErr w:type="spellStart"/>
            <w:r>
              <w:t>int</w:t>
            </w:r>
            <w:proofErr w:type="spellEnd"/>
          </w:p>
          <w:p w:rsidR="00B52DBA" w:rsidRPr="00B52DBA" w:rsidRDefault="00B52DBA" w:rsidP="00B52DBA">
            <w:r w:rsidRPr="00B52DBA">
              <w:t xml:space="preserve">- </w:t>
            </w:r>
            <w:proofErr w:type="spellStart"/>
            <w:r w:rsidRPr="00B52DBA">
              <w:t>num</w:t>
            </w:r>
            <w:r>
              <w:t>Male</w:t>
            </w:r>
            <w:r w:rsidRPr="00B52DBA">
              <w:t>s</w:t>
            </w:r>
            <w:proofErr w:type="spellEnd"/>
            <w:r w:rsidRPr="00B52DBA">
              <w:t xml:space="preserve">: </w:t>
            </w:r>
            <w:proofErr w:type="spellStart"/>
            <w:r w:rsidRPr="00B52DBA">
              <w:t>int</w:t>
            </w:r>
            <w:proofErr w:type="spellEnd"/>
          </w:p>
          <w:p w:rsidR="00B52DBA" w:rsidRDefault="00B52DBA" w:rsidP="00B52DBA">
            <w:r w:rsidRPr="00B52DBA">
              <w:t xml:space="preserve">- </w:t>
            </w:r>
            <w:proofErr w:type="spellStart"/>
            <w:r>
              <w:t>genderBiased</w:t>
            </w:r>
            <w:proofErr w:type="spellEnd"/>
            <w:r w:rsidRPr="00B52DBA">
              <w:t xml:space="preserve">: </w:t>
            </w:r>
            <w:proofErr w:type="spellStart"/>
            <w:r>
              <w:t>boolean</w:t>
            </w:r>
            <w:proofErr w:type="spellEnd"/>
          </w:p>
        </w:tc>
      </w:tr>
      <w:tr w:rsidR="00C7565E" w:rsidTr="00106222">
        <w:tc>
          <w:tcPr>
            <w:tcW w:w="9576" w:type="dxa"/>
          </w:tcPr>
          <w:p w:rsidR="00C7565E" w:rsidRDefault="00C7565E" w:rsidP="00106222">
            <w:r>
              <w:t xml:space="preserve">+ </w:t>
            </w:r>
            <w:proofErr w:type="spellStart"/>
            <w:r>
              <w:t>Group</w:t>
            </w:r>
            <w:r w:rsidR="00B52DBA">
              <w:t>ListApp</w:t>
            </w:r>
            <w:proofErr w:type="spellEnd"/>
            <w:r>
              <w:t>()</w:t>
            </w:r>
          </w:p>
          <w:p w:rsidR="00C7565E" w:rsidRDefault="00C7565E" w:rsidP="00106222">
            <w:r>
              <w:t xml:space="preserve">+ </w:t>
            </w:r>
            <w:proofErr w:type="spellStart"/>
            <w:r w:rsidR="00B52DBA">
              <w:t>createGroupList</w:t>
            </w:r>
            <w:proofErr w:type="spellEnd"/>
            <w:r w:rsidRPr="00782532">
              <w:t>(</w:t>
            </w:r>
            <w:proofErr w:type="spellStart"/>
            <w:r>
              <w:t>stu</w:t>
            </w:r>
            <w:r w:rsidR="00B52DBA">
              <w:t>dentListFile</w:t>
            </w:r>
            <w:r>
              <w:t>:</w:t>
            </w:r>
            <w:r w:rsidR="00B52DBA">
              <w:t>File</w:t>
            </w:r>
            <w:proofErr w:type="spellEnd"/>
            <w:r w:rsidR="00B52DBA">
              <w:t xml:space="preserve">, </w:t>
            </w:r>
            <w:proofErr w:type="spellStart"/>
            <w:r w:rsidR="00B52DBA">
              <w:t>lastGroupFile:File</w:t>
            </w:r>
            <w:proofErr w:type="spellEnd"/>
            <w:r w:rsidRPr="00782532">
              <w:t>)</w:t>
            </w:r>
            <w:r>
              <w:t>:</w:t>
            </w:r>
            <w:proofErr w:type="spellStart"/>
            <w:r w:rsidR="00B52DBA">
              <w:t>GroupList</w:t>
            </w:r>
            <w:proofErr w:type="spellEnd"/>
          </w:p>
          <w:p w:rsidR="00B52DBA" w:rsidRDefault="00B52DBA" w:rsidP="00106222">
            <w:r w:rsidRPr="00B52DBA">
              <w:t xml:space="preserve">+ </w:t>
            </w:r>
            <w:proofErr w:type="spellStart"/>
            <w:r w:rsidRPr="00B52DBA">
              <w:t>createGroupList</w:t>
            </w:r>
            <w:proofErr w:type="spellEnd"/>
            <w:r w:rsidRPr="00B52DBA">
              <w:t>(</w:t>
            </w:r>
            <w:proofErr w:type="spellStart"/>
            <w:r w:rsidRPr="00B52DBA">
              <w:t>studentList:</w:t>
            </w:r>
            <w:r>
              <w:t>Group</w:t>
            </w:r>
            <w:proofErr w:type="spellEnd"/>
            <w:r w:rsidRPr="00B52DBA">
              <w:t xml:space="preserve">, </w:t>
            </w:r>
            <w:proofErr w:type="spellStart"/>
            <w:r w:rsidRPr="00B52DBA">
              <w:t>lastGroup:</w:t>
            </w:r>
            <w:r>
              <w:t>GroupList</w:t>
            </w:r>
            <w:proofErr w:type="spellEnd"/>
            <w:r w:rsidRPr="00B52DBA">
              <w:t>):</w:t>
            </w:r>
            <w:proofErr w:type="spellStart"/>
            <w:r w:rsidRPr="00B52DBA">
              <w:t>GroupList</w:t>
            </w:r>
            <w:proofErr w:type="spellEnd"/>
          </w:p>
          <w:p w:rsidR="00C7565E" w:rsidRDefault="00C7565E" w:rsidP="00106222">
            <w:r>
              <w:t xml:space="preserve">+ </w:t>
            </w:r>
            <w:proofErr w:type="spellStart"/>
            <w:r w:rsidR="00F22AD0">
              <w:t>setGenderLimits</w:t>
            </w:r>
            <w:proofErr w:type="spellEnd"/>
            <w:r w:rsidRPr="00782532">
              <w:t>(</w:t>
            </w:r>
            <w:proofErr w:type="spellStart"/>
            <w:r>
              <w:t>stu</w:t>
            </w:r>
            <w:r w:rsidR="00F22AD0">
              <w:t>dentList</w:t>
            </w:r>
            <w:r>
              <w:t>:</w:t>
            </w:r>
            <w:r w:rsidR="00F22AD0">
              <w:t>Group</w:t>
            </w:r>
            <w:proofErr w:type="spellEnd"/>
            <w:r w:rsidRPr="00782532">
              <w:t>)</w:t>
            </w:r>
            <w:r>
              <w:t>:</w:t>
            </w:r>
            <w:r w:rsidR="00F22AD0">
              <w:t>void</w:t>
            </w:r>
          </w:p>
          <w:p w:rsidR="00C7565E" w:rsidRDefault="00C7565E" w:rsidP="00106222">
            <w:r>
              <w:t xml:space="preserve">+ </w:t>
            </w:r>
            <w:proofErr w:type="spellStart"/>
            <w:r w:rsidR="00C45A59">
              <w:t>correctNumbers</w:t>
            </w:r>
            <w:proofErr w:type="spellEnd"/>
            <w:r w:rsidR="00C45A59">
              <w:t>(</w:t>
            </w:r>
            <w:proofErr w:type="spellStart"/>
            <w:r w:rsidR="00C45A59">
              <w:t>grp</w:t>
            </w:r>
            <w:r>
              <w:t>:</w:t>
            </w:r>
            <w:r w:rsidR="00C45A59">
              <w:t>Group</w:t>
            </w:r>
            <w:proofErr w:type="spellEnd"/>
            <w:r>
              <w:t xml:space="preserve">, </w:t>
            </w:r>
            <w:r w:rsidR="00C45A59">
              <w:t>stu1</w:t>
            </w:r>
            <w:r>
              <w:t>:St</w:t>
            </w:r>
            <w:r w:rsidR="00C45A59">
              <w:t>udent</w:t>
            </w:r>
            <w:r w:rsidRPr="00782532">
              <w:t>)</w:t>
            </w:r>
            <w:r>
              <w:t>:</w:t>
            </w:r>
            <w:proofErr w:type="spellStart"/>
            <w:r w:rsidR="00C45A59">
              <w:t>boolean</w:t>
            </w:r>
            <w:proofErr w:type="spellEnd"/>
          </w:p>
          <w:p w:rsidR="00C7565E" w:rsidRDefault="00C7565E" w:rsidP="00106222">
            <w:r w:rsidRPr="00CE3A1B">
              <w:t xml:space="preserve">+ </w:t>
            </w:r>
            <w:proofErr w:type="spellStart"/>
            <w:r w:rsidR="00C45A59">
              <w:t>calcNumGroups</w:t>
            </w:r>
            <w:proofErr w:type="spellEnd"/>
            <w:r w:rsidRPr="00CE3A1B">
              <w:t>(</w:t>
            </w:r>
            <w:proofErr w:type="spellStart"/>
            <w:r w:rsidR="00C45A59">
              <w:t>groupSize</w:t>
            </w:r>
            <w:r w:rsidRPr="00CE3A1B">
              <w:t>:</w:t>
            </w:r>
            <w:r w:rsidR="00C45A59">
              <w:t>int</w:t>
            </w:r>
            <w:proofErr w:type="spellEnd"/>
            <w:r w:rsidR="00C45A59">
              <w:t xml:space="preserve">, </w:t>
            </w:r>
            <w:proofErr w:type="spellStart"/>
            <w:r w:rsidR="00C45A59">
              <w:t>fullGroupSize</w:t>
            </w:r>
            <w:r w:rsidRPr="00CE3A1B">
              <w:t>:</w:t>
            </w:r>
            <w:r w:rsidR="00C45A59">
              <w:t>int</w:t>
            </w:r>
            <w:proofErr w:type="spellEnd"/>
            <w:r w:rsidRPr="00CE3A1B">
              <w:t>):</w:t>
            </w:r>
            <w:r w:rsidR="00C45A59">
              <w:t>void</w:t>
            </w:r>
          </w:p>
          <w:p w:rsidR="00C45A59" w:rsidRDefault="00C45A59" w:rsidP="00106222">
            <w:r w:rsidRPr="00CE3A1B">
              <w:t xml:space="preserve">+ </w:t>
            </w:r>
            <w:proofErr w:type="spellStart"/>
            <w:r>
              <w:t>calcGroupSize</w:t>
            </w:r>
            <w:proofErr w:type="spellEnd"/>
            <w:r w:rsidRPr="00CE3A1B">
              <w:t>(</w:t>
            </w:r>
            <w:proofErr w:type="spellStart"/>
            <w:r>
              <w:t>numGroups</w:t>
            </w:r>
            <w:r w:rsidRPr="00CE3A1B">
              <w:t>:</w:t>
            </w:r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fullGroupSize</w:t>
            </w:r>
            <w:r w:rsidRPr="00CE3A1B">
              <w:t>:</w:t>
            </w:r>
            <w:r>
              <w:t>int</w:t>
            </w:r>
            <w:proofErr w:type="spellEnd"/>
            <w:r w:rsidRPr="00CE3A1B">
              <w:t>):</w:t>
            </w:r>
            <w:r>
              <w:t>void</w:t>
            </w:r>
          </w:p>
          <w:p w:rsidR="00C7565E" w:rsidRDefault="00C7565E" w:rsidP="00106222">
            <w:r>
              <w:t>+</w:t>
            </w:r>
            <w:proofErr w:type="spellStart"/>
            <w:r w:rsidR="00C45A59">
              <w:t>setNumGroups</w:t>
            </w:r>
            <w:proofErr w:type="spellEnd"/>
            <w:r w:rsidRPr="00782532">
              <w:t>(</w:t>
            </w:r>
            <w:proofErr w:type="spellStart"/>
            <w:r w:rsidR="00C45A59">
              <w:t>numGroups:</w:t>
            </w:r>
            <w:r>
              <w:t>int</w:t>
            </w:r>
            <w:proofErr w:type="spellEnd"/>
            <w:r w:rsidR="00C45A59">
              <w:t>):void</w:t>
            </w:r>
          </w:p>
          <w:p w:rsidR="00C45A59" w:rsidRDefault="00C45A59" w:rsidP="00C45A59">
            <w:r>
              <w:t>+</w:t>
            </w:r>
            <w:proofErr w:type="spellStart"/>
            <w:r>
              <w:t>setGroupSize</w:t>
            </w:r>
            <w:proofErr w:type="spellEnd"/>
            <w:r w:rsidRPr="00782532">
              <w:t>(</w:t>
            </w:r>
            <w:proofErr w:type="spellStart"/>
            <w:r>
              <w:t>groupSize:int</w:t>
            </w:r>
            <w:proofErr w:type="spellEnd"/>
            <w:r>
              <w:t>):void</w:t>
            </w:r>
          </w:p>
          <w:p w:rsidR="00C45A59" w:rsidRDefault="00C45A59" w:rsidP="00C45A59">
            <w:r>
              <w:t>+</w:t>
            </w:r>
            <w:proofErr w:type="spellStart"/>
            <w:r>
              <w:t>getNumGroups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t>+</w:t>
            </w:r>
            <w:proofErr w:type="spellStart"/>
            <w:r>
              <w:t>getGroupSize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t>+</w:t>
            </w:r>
            <w:proofErr w:type="spellStart"/>
            <w:r>
              <w:t>getNumFemales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t>+</w:t>
            </w:r>
            <w:proofErr w:type="spellStart"/>
            <w:r>
              <w:t>getNumMales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t>+</w:t>
            </w:r>
            <w:proofErr w:type="spellStart"/>
            <w:r>
              <w:t>getNumGroups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int</w:t>
            </w:r>
            <w:proofErr w:type="spellEnd"/>
          </w:p>
          <w:p w:rsidR="00C45A59" w:rsidRDefault="00C45A59" w:rsidP="00C45A59">
            <w:r>
              <w:t>+</w:t>
            </w:r>
            <w:proofErr w:type="spellStart"/>
            <w:r>
              <w:t>getBiased</w:t>
            </w:r>
            <w:proofErr w:type="spellEnd"/>
            <w:r w:rsidRPr="00782532">
              <w:t>(</w:t>
            </w:r>
            <w:r>
              <w:t>):</w:t>
            </w:r>
            <w:proofErr w:type="spellStart"/>
            <w:r>
              <w:t>boolean</w:t>
            </w:r>
            <w:proofErr w:type="spellEnd"/>
          </w:p>
          <w:p w:rsidR="00C7565E" w:rsidRDefault="00C45A59" w:rsidP="00106222">
            <w:r>
              <w:t>+</w:t>
            </w:r>
            <w:proofErr w:type="spellStart"/>
            <w:r>
              <w:t>setBiased</w:t>
            </w:r>
            <w:proofErr w:type="spellEnd"/>
            <w:r>
              <w:t>(</w:t>
            </w:r>
            <w:proofErr w:type="spellStart"/>
            <w:r>
              <w:t>gender:boolean</w:t>
            </w:r>
            <w:proofErr w:type="spellEnd"/>
            <w:r>
              <w:t>):void</w:t>
            </w:r>
          </w:p>
        </w:tc>
      </w:tr>
      <w:tr w:rsidR="001E2291" w:rsidRPr="00803913" w:rsidTr="00093DA6">
        <w:tc>
          <w:tcPr>
            <w:tcW w:w="9576" w:type="dxa"/>
          </w:tcPr>
          <w:p w:rsidR="001E2291" w:rsidRPr="00803913" w:rsidRDefault="001E2291" w:rsidP="001E2291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lastRenderedPageBreak/>
              <w:t>GroupCreatorGUI</w:t>
            </w:r>
            <w:proofErr w:type="spellEnd"/>
          </w:p>
        </w:tc>
      </w:tr>
      <w:tr w:rsidR="001E2291" w:rsidTr="00093DA6">
        <w:tc>
          <w:tcPr>
            <w:tcW w:w="9576" w:type="dxa"/>
          </w:tcPr>
          <w:p w:rsidR="001E2291" w:rsidRDefault="001E2291" w:rsidP="00093DA6">
            <w:r>
              <w:t xml:space="preserve">- </w:t>
            </w:r>
            <w:proofErr w:type="spellStart"/>
            <w:r>
              <w:t>GroupCreatorSortPanel</w:t>
            </w:r>
            <w:proofErr w:type="spellEnd"/>
            <w:r>
              <w:t xml:space="preserve">: </w:t>
            </w:r>
            <w:proofErr w:type="spellStart"/>
            <w:r>
              <w:t>GroupCreatorSortPanel</w:t>
            </w:r>
            <w:proofErr w:type="spellEnd"/>
          </w:p>
          <w:p w:rsidR="001E2291" w:rsidRDefault="001E2291" w:rsidP="00093DA6">
            <w:r w:rsidRPr="00B52DBA">
              <w:t xml:space="preserve">- </w:t>
            </w:r>
            <w:proofErr w:type="spellStart"/>
            <w:r>
              <w:t>buttonPanel</w:t>
            </w:r>
            <w:r w:rsidRPr="00B52DBA">
              <w:t>:</w:t>
            </w:r>
            <w:r>
              <w:t>JPanel</w:t>
            </w:r>
            <w:proofErr w:type="spellEnd"/>
          </w:p>
          <w:p w:rsidR="001E2291" w:rsidRDefault="001E2291" w:rsidP="00093DA6">
            <w:r>
              <w:t xml:space="preserve">- </w:t>
            </w:r>
            <w:proofErr w:type="spellStart"/>
            <w:r>
              <w:t>createGroupButton:JButton</w:t>
            </w:r>
            <w:proofErr w:type="spellEnd"/>
          </w:p>
          <w:p w:rsidR="001E2291" w:rsidRDefault="001E2291" w:rsidP="001E2291">
            <w:r w:rsidRPr="00B52DBA">
              <w:t xml:space="preserve"> </w:t>
            </w:r>
            <w:r>
              <w:t xml:space="preserve">- </w:t>
            </w:r>
            <w:proofErr w:type="spellStart"/>
            <w:r>
              <w:t>backButton:JButton</w:t>
            </w:r>
            <w:proofErr w:type="spellEnd"/>
          </w:p>
          <w:p w:rsidR="001E2291" w:rsidRDefault="001E2291" w:rsidP="001E2291">
            <w:r>
              <w:t xml:space="preserve">- </w:t>
            </w:r>
            <w:proofErr w:type="spellStart"/>
            <w:r>
              <w:t>cancelButton:JButton</w:t>
            </w:r>
            <w:proofErr w:type="spellEnd"/>
          </w:p>
          <w:p w:rsidR="001E2291" w:rsidRDefault="001E2291" w:rsidP="001E2291">
            <w:r>
              <w:t>-</w:t>
            </w:r>
            <w:proofErr w:type="spellStart"/>
            <w:r>
              <w:t>fc:JFileChooser</w:t>
            </w:r>
            <w:proofErr w:type="spellEnd"/>
          </w:p>
          <w:p w:rsidR="001E2291" w:rsidRDefault="001E2291" w:rsidP="001E2291">
            <w:r>
              <w:t>-</w:t>
            </w:r>
            <w:proofErr w:type="spellStart"/>
            <w:r>
              <w:t>currentFile</w:t>
            </w:r>
            <w:proofErr w:type="spellEnd"/>
            <w:r>
              <w:t>: File</w:t>
            </w:r>
          </w:p>
          <w:p w:rsidR="001E2291" w:rsidRDefault="001E2291" w:rsidP="001E2291">
            <w:r>
              <w:t>-</w:t>
            </w:r>
            <w:proofErr w:type="spellStart"/>
            <w:r>
              <w:t>studentOptions:StudentOptionsGUI</w:t>
            </w:r>
            <w:proofErr w:type="spellEnd"/>
          </w:p>
        </w:tc>
      </w:tr>
      <w:tr w:rsidR="001E2291" w:rsidTr="00093DA6">
        <w:tc>
          <w:tcPr>
            <w:tcW w:w="9576" w:type="dxa"/>
          </w:tcPr>
          <w:p w:rsidR="001E2291" w:rsidRDefault="001E2291" w:rsidP="00093DA6">
            <w:r>
              <w:t xml:space="preserve">+ </w:t>
            </w:r>
            <w:proofErr w:type="spellStart"/>
            <w:r>
              <w:t>GroupCreatorGUI</w:t>
            </w:r>
            <w:proofErr w:type="spellEnd"/>
            <w:r>
              <w:t>(</w:t>
            </w:r>
            <w:proofErr w:type="spellStart"/>
            <w:r>
              <w:t>studentOptionsFile:File</w:t>
            </w:r>
            <w:proofErr w:type="spellEnd"/>
            <w:r>
              <w:t>)</w:t>
            </w:r>
          </w:p>
          <w:p w:rsidR="001E2291" w:rsidRDefault="001E2291" w:rsidP="00093DA6">
            <w:r>
              <w:t xml:space="preserve">+ </w:t>
            </w:r>
            <w:proofErr w:type="spellStart"/>
            <w:r>
              <w:t>buildButtonPanel</w:t>
            </w:r>
            <w:proofErr w:type="spellEnd"/>
            <w:r>
              <w:t>():void</w:t>
            </w:r>
          </w:p>
          <w:p w:rsidR="001E2291" w:rsidRDefault="001E2291" w:rsidP="00093DA6">
            <w:r>
              <w:t>+</w:t>
            </w:r>
            <w:proofErr w:type="spellStart"/>
            <w:r>
              <w:t>setBiased</w:t>
            </w:r>
            <w:proofErr w:type="spellEnd"/>
            <w:r>
              <w:t>(</w:t>
            </w:r>
            <w:proofErr w:type="spellStart"/>
            <w:r>
              <w:t>gender:boolean</w:t>
            </w:r>
            <w:proofErr w:type="spellEnd"/>
            <w:r>
              <w:t>):void</w:t>
            </w:r>
          </w:p>
        </w:tc>
      </w:tr>
    </w:tbl>
    <w:p w:rsidR="00FD13DD" w:rsidRDefault="00FD13DD" w:rsidP="00FD13D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13DD" w:rsidRPr="00803913" w:rsidTr="00093DA6">
        <w:tc>
          <w:tcPr>
            <w:tcW w:w="9576" w:type="dxa"/>
          </w:tcPr>
          <w:p w:rsidR="00FD13DD" w:rsidRPr="00FD13DD" w:rsidRDefault="00FD13DD" w:rsidP="00FD13DD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 w:rsidRPr="00FD13DD">
              <w:rPr>
                <w:b/>
                <w:bCs/>
              </w:rPr>
              <w:t>CreateGroupButtonListener</w:t>
            </w:r>
            <w:proofErr w:type="spellEnd"/>
          </w:p>
        </w:tc>
      </w:tr>
      <w:tr w:rsidR="00FD13DD" w:rsidTr="00093DA6">
        <w:tc>
          <w:tcPr>
            <w:tcW w:w="9576" w:type="dxa"/>
          </w:tcPr>
          <w:p w:rsidR="00FD13DD" w:rsidRDefault="00FD13DD" w:rsidP="00FD13DD"/>
          <w:p w:rsidR="00FD13DD" w:rsidRDefault="00FD13DD" w:rsidP="00093DA6"/>
        </w:tc>
      </w:tr>
      <w:tr w:rsidR="00FD13DD" w:rsidTr="00093DA6">
        <w:tc>
          <w:tcPr>
            <w:tcW w:w="9576" w:type="dxa"/>
          </w:tcPr>
          <w:p w:rsidR="00FD13DD" w:rsidRDefault="00FD13DD" w:rsidP="00093DA6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FD13DD" w:rsidRDefault="00FD13DD" w:rsidP="00FD13D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13DD" w:rsidRPr="00803913" w:rsidTr="00093DA6">
        <w:tc>
          <w:tcPr>
            <w:tcW w:w="9576" w:type="dxa"/>
          </w:tcPr>
          <w:p w:rsidR="00FD13DD" w:rsidRPr="00FD13DD" w:rsidRDefault="00FD13DD" w:rsidP="00093DA6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Back</w:t>
            </w:r>
            <w:r w:rsidRPr="00FD13DD">
              <w:rPr>
                <w:b/>
                <w:bCs/>
              </w:rPr>
              <w:t>ButtonListener</w:t>
            </w:r>
            <w:proofErr w:type="spellEnd"/>
          </w:p>
        </w:tc>
      </w:tr>
      <w:tr w:rsidR="00FD13DD" w:rsidTr="00093DA6">
        <w:tc>
          <w:tcPr>
            <w:tcW w:w="9576" w:type="dxa"/>
          </w:tcPr>
          <w:p w:rsidR="00FD13DD" w:rsidRDefault="00FD13DD" w:rsidP="00093DA6"/>
          <w:p w:rsidR="00FD13DD" w:rsidRDefault="00FD13DD" w:rsidP="00093DA6"/>
        </w:tc>
      </w:tr>
      <w:tr w:rsidR="00FD13DD" w:rsidTr="00093DA6">
        <w:tc>
          <w:tcPr>
            <w:tcW w:w="9576" w:type="dxa"/>
          </w:tcPr>
          <w:p w:rsidR="00FD13DD" w:rsidRDefault="00FD13DD" w:rsidP="00093DA6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FD13DD" w:rsidRDefault="00FD13DD" w:rsidP="00FD13D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13DD" w:rsidRPr="00803913" w:rsidTr="00093DA6">
        <w:tc>
          <w:tcPr>
            <w:tcW w:w="9576" w:type="dxa"/>
          </w:tcPr>
          <w:p w:rsidR="00FD13DD" w:rsidRPr="00FD13DD" w:rsidRDefault="00FD13DD" w:rsidP="00093DA6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Cancel</w:t>
            </w:r>
            <w:r w:rsidRPr="00FD13DD">
              <w:rPr>
                <w:b/>
                <w:bCs/>
              </w:rPr>
              <w:t>ButtonListener</w:t>
            </w:r>
            <w:proofErr w:type="spellEnd"/>
          </w:p>
        </w:tc>
      </w:tr>
      <w:tr w:rsidR="00FD13DD" w:rsidTr="00093DA6">
        <w:tc>
          <w:tcPr>
            <w:tcW w:w="9576" w:type="dxa"/>
          </w:tcPr>
          <w:p w:rsidR="00FD13DD" w:rsidRDefault="00FD13DD" w:rsidP="00093DA6"/>
          <w:p w:rsidR="00FD13DD" w:rsidRDefault="00FD13DD" w:rsidP="00093DA6"/>
        </w:tc>
      </w:tr>
      <w:tr w:rsidR="00FD13DD" w:rsidTr="00093DA6">
        <w:tc>
          <w:tcPr>
            <w:tcW w:w="9576" w:type="dxa"/>
          </w:tcPr>
          <w:p w:rsidR="00FD13DD" w:rsidRDefault="00FD13DD" w:rsidP="00093DA6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76088D" w:rsidRDefault="0076088D" w:rsidP="0076088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6088D" w:rsidRPr="00803913" w:rsidTr="002B4B17">
        <w:tc>
          <w:tcPr>
            <w:tcW w:w="9576" w:type="dxa"/>
          </w:tcPr>
          <w:p w:rsidR="0076088D" w:rsidRPr="00803913" w:rsidRDefault="0076088D" w:rsidP="0076088D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roupCreatorSortPanel</w:t>
            </w:r>
            <w:proofErr w:type="spellEnd"/>
          </w:p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t xml:space="preserve">- </w:t>
            </w:r>
            <w:proofErr w:type="spellStart"/>
            <w:r>
              <w:t>studentsPerGroup</w:t>
            </w:r>
            <w:proofErr w:type="spellEnd"/>
            <w:r>
              <w:t xml:space="preserve">: </w:t>
            </w:r>
            <w:proofErr w:type="spellStart"/>
            <w:r>
              <w:t>JRadioButton</w:t>
            </w:r>
            <w:proofErr w:type="spellEnd"/>
          </w:p>
          <w:p w:rsidR="0076088D" w:rsidRDefault="0076088D" w:rsidP="002B4B17">
            <w:r>
              <w:t>-</w:t>
            </w:r>
            <w:proofErr w:type="spellStart"/>
            <w:r>
              <w:t>groups</w:t>
            </w:r>
            <w:r w:rsidRPr="00B52DBA">
              <w:t>:</w:t>
            </w:r>
            <w:r>
              <w:t>JRadioButton</w:t>
            </w:r>
            <w:proofErr w:type="spellEnd"/>
          </w:p>
          <w:p w:rsidR="0076088D" w:rsidRDefault="0076088D" w:rsidP="002B4B17">
            <w:r>
              <w:t xml:space="preserve">- </w:t>
            </w:r>
            <w:proofErr w:type="spellStart"/>
            <w:r>
              <w:t>gender:JCheckBox</w:t>
            </w:r>
            <w:proofErr w:type="spellEnd"/>
          </w:p>
          <w:p w:rsidR="0076088D" w:rsidRDefault="0076088D" w:rsidP="002B4B17">
            <w:r>
              <w:t xml:space="preserve">- </w:t>
            </w:r>
            <w:proofErr w:type="spellStart"/>
            <w:r>
              <w:t>bgSort:ButtonGroup</w:t>
            </w:r>
            <w:proofErr w:type="spellEnd"/>
          </w:p>
          <w:p w:rsidR="0076088D" w:rsidRDefault="0076088D" w:rsidP="002B4B17">
            <w:r>
              <w:t xml:space="preserve">- </w:t>
            </w:r>
            <w:proofErr w:type="spellStart"/>
            <w:r>
              <w:t>groupListApp:GroupListApp</w:t>
            </w:r>
            <w:proofErr w:type="spellEnd"/>
          </w:p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t xml:space="preserve">+ </w:t>
            </w:r>
            <w:proofErr w:type="spellStart"/>
            <w:r>
              <w:t>GroupCreatorSortPanel</w:t>
            </w:r>
            <w:proofErr w:type="spellEnd"/>
            <w:r>
              <w:t>()</w:t>
            </w:r>
          </w:p>
        </w:tc>
      </w:tr>
    </w:tbl>
    <w:p w:rsidR="0076088D" w:rsidRDefault="0076088D" w:rsidP="0076088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6088D" w:rsidRPr="00803913" w:rsidTr="002B4B17">
        <w:tc>
          <w:tcPr>
            <w:tcW w:w="9576" w:type="dxa"/>
          </w:tcPr>
          <w:p w:rsidR="0076088D" w:rsidRPr="00FD13DD" w:rsidRDefault="00FD27AC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StudentNumber</w:t>
            </w:r>
            <w:r w:rsidR="0076088D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76088D" w:rsidTr="002B4B17">
        <w:tc>
          <w:tcPr>
            <w:tcW w:w="9576" w:type="dxa"/>
          </w:tcPr>
          <w:p w:rsidR="0076088D" w:rsidRDefault="0076088D" w:rsidP="002B4B17"/>
          <w:p w:rsidR="0076088D" w:rsidRDefault="0076088D" w:rsidP="002B4B17"/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76088D" w:rsidRDefault="0076088D" w:rsidP="0076088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6088D" w:rsidRPr="00803913" w:rsidTr="002B4B17">
        <w:tc>
          <w:tcPr>
            <w:tcW w:w="9576" w:type="dxa"/>
          </w:tcPr>
          <w:p w:rsidR="0076088D" w:rsidRPr="00FD13DD" w:rsidRDefault="00FD27AC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lastRenderedPageBreak/>
              <w:t>GroupNumber</w:t>
            </w:r>
            <w:r w:rsidR="0076088D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76088D" w:rsidTr="002B4B17">
        <w:tc>
          <w:tcPr>
            <w:tcW w:w="9576" w:type="dxa"/>
          </w:tcPr>
          <w:p w:rsidR="0076088D" w:rsidRDefault="0076088D" w:rsidP="002B4B17"/>
          <w:p w:rsidR="0076088D" w:rsidRDefault="0076088D" w:rsidP="002B4B17"/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76088D" w:rsidRDefault="0076088D" w:rsidP="0076088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6088D" w:rsidRPr="00803913" w:rsidTr="002B4B17">
        <w:tc>
          <w:tcPr>
            <w:tcW w:w="9576" w:type="dxa"/>
          </w:tcPr>
          <w:p w:rsidR="0076088D" w:rsidRPr="00FD13DD" w:rsidRDefault="00FD27AC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Gender</w:t>
            </w:r>
            <w:r w:rsidR="0076088D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76088D" w:rsidTr="002B4B17">
        <w:tc>
          <w:tcPr>
            <w:tcW w:w="9576" w:type="dxa"/>
          </w:tcPr>
          <w:p w:rsidR="0076088D" w:rsidRDefault="0076088D" w:rsidP="002B4B17"/>
          <w:p w:rsidR="0076088D" w:rsidRDefault="0076088D" w:rsidP="002B4B17"/>
        </w:tc>
      </w:tr>
      <w:tr w:rsidR="0076088D" w:rsidTr="002B4B17">
        <w:tc>
          <w:tcPr>
            <w:tcW w:w="9576" w:type="dxa"/>
          </w:tcPr>
          <w:p w:rsidR="0076088D" w:rsidRDefault="0076088D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FD27AC" w:rsidRDefault="00FD27A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27AC" w:rsidRPr="00803913" w:rsidTr="002B4B17">
        <w:tc>
          <w:tcPr>
            <w:tcW w:w="9576" w:type="dxa"/>
          </w:tcPr>
          <w:p w:rsidR="00FD27AC" w:rsidRPr="00803913" w:rsidRDefault="00FD27AC" w:rsidP="002B4B17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RemoveStudentGUI</w:t>
            </w:r>
            <w:proofErr w:type="spellEnd"/>
          </w:p>
        </w:tc>
      </w:tr>
      <w:tr w:rsidR="00FD27AC" w:rsidTr="002B4B17">
        <w:tc>
          <w:tcPr>
            <w:tcW w:w="9576" w:type="dxa"/>
          </w:tcPr>
          <w:p w:rsidR="00FD27AC" w:rsidRDefault="00FD27AC" w:rsidP="002B4B17">
            <w:r>
              <w:t xml:space="preserve">- </w:t>
            </w:r>
            <w:proofErr w:type="spellStart"/>
            <w:r>
              <w:t>fNam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FD27AC" w:rsidRDefault="00FD27AC" w:rsidP="002B4B17">
            <w:r>
              <w:t xml:space="preserve">- </w:t>
            </w:r>
            <w:proofErr w:type="spellStart"/>
            <w:r>
              <w:t>fNameLabel:JLabel</w:t>
            </w:r>
            <w:proofErr w:type="spellEnd"/>
          </w:p>
          <w:p w:rsidR="00FD27AC" w:rsidRDefault="00FD27AC" w:rsidP="002B4B17">
            <w:r>
              <w:t xml:space="preserve">- </w:t>
            </w:r>
            <w:proofErr w:type="spellStart"/>
            <w:r w:rsidR="00FD5568">
              <w:t>fNameField</w:t>
            </w:r>
            <w:r>
              <w:t>:J</w:t>
            </w:r>
            <w:r w:rsidR="00FD5568">
              <w:t>TextField</w:t>
            </w:r>
            <w:proofErr w:type="spellEnd"/>
          </w:p>
          <w:p w:rsidR="00FD5568" w:rsidRDefault="00FD5568" w:rsidP="002B4B17">
            <w:r>
              <w:t xml:space="preserve">- </w:t>
            </w:r>
            <w:proofErr w:type="spellStart"/>
            <w:r>
              <w:t>fName</w:t>
            </w:r>
            <w:proofErr w:type="spellEnd"/>
            <w:r>
              <w:t>: String</w:t>
            </w:r>
          </w:p>
          <w:p w:rsidR="00FD5568" w:rsidRDefault="00FD5568" w:rsidP="00FD5568">
            <w:r>
              <w:t xml:space="preserve">- </w:t>
            </w:r>
            <w:proofErr w:type="spellStart"/>
            <w:r>
              <w:t>lNam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FD5568" w:rsidRDefault="00FD5568" w:rsidP="00FD5568">
            <w:r>
              <w:t xml:space="preserve">- </w:t>
            </w:r>
            <w:proofErr w:type="spellStart"/>
            <w:r>
              <w:t>lNameLabel:JLabel</w:t>
            </w:r>
            <w:proofErr w:type="spellEnd"/>
          </w:p>
          <w:p w:rsidR="00FD5568" w:rsidRDefault="00FD5568" w:rsidP="00FD5568">
            <w:r>
              <w:t xml:space="preserve">- </w:t>
            </w:r>
            <w:proofErr w:type="spellStart"/>
            <w:r>
              <w:t>lNameField:JTextField</w:t>
            </w:r>
            <w:proofErr w:type="spellEnd"/>
          </w:p>
          <w:p w:rsidR="00FD5568" w:rsidRDefault="00FD5568" w:rsidP="00FD5568">
            <w:r>
              <w:t xml:space="preserve">- </w:t>
            </w:r>
            <w:proofErr w:type="spellStart"/>
            <w:r>
              <w:t>lName</w:t>
            </w:r>
            <w:proofErr w:type="spellEnd"/>
            <w:r>
              <w:t>: String</w:t>
            </w:r>
          </w:p>
          <w:p w:rsidR="00FD5568" w:rsidRDefault="00FD5568" w:rsidP="002B4B17">
            <w:r>
              <w:t xml:space="preserve">- </w:t>
            </w:r>
            <w:proofErr w:type="spellStart"/>
            <w:r>
              <w:t>buttonPanel:JPanel</w:t>
            </w:r>
            <w:proofErr w:type="spellEnd"/>
          </w:p>
          <w:p w:rsidR="00FD27AC" w:rsidRDefault="00FD27AC" w:rsidP="002B4B17">
            <w:r>
              <w:t xml:space="preserve">- </w:t>
            </w:r>
            <w:proofErr w:type="spellStart"/>
            <w:r w:rsidR="00FD5568">
              <w:t>removeButton</w:t>
            </w:r>
            <w:r>
              <w:t>:</w:t>
            </w:r>
            <w:r w:rsidR="00FD5568">
              <w:t>J</w:t>
            </w:r>
            <w:r>
              <w:t>Button</w:t>
            </w:r>
            <w:proofErr w:type="spellEnd"/>
            <w:r w:rsidR="00FD5568">
              <w:t xml:space="preserve"> </w:t>
            </w:r>
          </w:p>
          <w:p w:rsidR="00FD5568" w:rsidRDefault="00FD5568" w:rsidP="002B4B17">
            <w:r>
              <w:t xml:space="preserve">- </w:t>
            </w:r>
            <w:proofErr w:type="spellStart"/>
            <w:r>
              <w:t>cancelButton:JButton</w:t>
            </w:r>
            <w:proofErr w:type="spellEnd"/>
            <w:r>
              <w:t xml:space="preserve"> </w:t>
            </w:r>
          </w:p>
          <w:p w:rsidR="00FD27AC" w:rsidRDefault="00FD27AC" w:rsidP="00FD5568">
            <w:r>
              <w:t xml:space="preserve">- </w:t>
            </w:r>
            <w:proofErr w:type="spellStart"/>
            <w:r w:rsidR="00FD5568">
              <w:t>removeStudentList</w:t>
            </w:r>
            <w:r>
              <w:t>:Group</w:t>
            </w:r>
            <w:proofErr w:type="spellEnd"/>
          </w:p>
        </w:tc>
      </w:tr>
      <w:tr w:rsidR="00FD27AC" w:rsidTr="002B4B17">
        <w:tc>
          <w:tcPr>
            <w:tcW w:w="9576" w:type="dxa"/>
          </w:tcPr>
          <w:p w:rsidR="00FD27AC" w:rsidRDefault="00FD27AC" w:rsidP="00FD5568">
            <w:r>
              <w:t xml:space="preserve">+ </w:t>
            </w:r>
            <w:proofErr w:type="spellStart"/>
            <w:r w:rsidR="00FD5568">
              <w:t>RemoveStudentGUI</w:t>
            </w:r>
            <w:proofErr w:type="spellEnd"/>
            <w:r>
              <w:t>(</w:t>
            </w:r>
            <w:proofErr w:type="spellStart"/>
            <w:r w:rsidR="00FD5568">
              <w:t>studentList:Group</w:t>
            </w:r>
            <w:proofErr w:type="spellEnd"/>
            <w:r>
              <w:t>)</w:t>
            </w:r>
          </w:p>
          <w:p w:rsidR="00FD5568" w:rsidRDefault="00FD5568" w:rsidP="00FD5568">
            <w:r>
              <w:t xml:space="preserve">+ </w:t>
            </w:r>
            <w:proofErr w:type="spellStart"/>
            <w:r>
              <w:t>buildFirstNamePanel</w:t>
            </w:r>
            <w:proofErr w:type="spellEnd"/>
            <w:r>
              <w:t>():void</w:t>
            </w:r>
          </w:p>
          <w:p w:rsidR="00FD5568" w:rsidRDefault="00FD5568" w:rsidP="00FD5568">
            <w:r>
              <w:t xml:space="preserve">+ </w:t>
            </w:r>
            <w:proofErr w:type="spellStart"/>
            <w:r>
              <w:t>buildLastNamePanel</w:t>
            </w:r>
            <w:proofErr w:type="spellEnd"/>
            <w:r>
              <w:t>():void</w:t>
            </w:r>
          </w:p>
          <w:p w:rsidR="00FD5568" w:rsidRDefault="00FD5568" w:rsidP="00FD5568">
            <w:r>
              <w:t xml:space="preserve">+ </w:t>
            </w:r>
            <w:proofErr w:type="spellStart"/>
            <w:r>
              <w:t>buildButtonPanel</w:t>
            </w:r>
            <w:proofErr w:type="spellEnd"/>
            <w:r>
              <w:t>():void</w:t>
            </w:r>
          </w:p>
          <w:p w:rsidR="00FD5568" w:rsidRDefault="00FD5568" w:rsidP="00FD5568"/>
        </w:tc>
      </w:tr>
    </w:tbl>
    <w:p w:rsidR="00FD27AC" w:rsidRDefault="00FD27AC" w:rsidP="00FD27A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27AC" w:rsidRPr="00803913" w:rsidTr="002B4B17">
        <w:tc>
          <w:tcPr>
            <w:tcW w:w="9576" w:type="dxa"/>
          </w:tcPr>
          <w:p w:rsidR="00FD27AC" w:rsidRPr="00FD13DD" w:rsidRDefault="00FD5568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Remove</w:t>
            </w:r>
            <w:r w:rsidR="00FD27AC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FD27AC" w:rsidTr="002B4B17">
        <w:tc>
          <w:tcPr>
            <w:tcW w:w="9576" w:type="dxa"/>
          </w:tcPr>
          <w:p w:rsidR="00FD27AC" w:rsidRDefault="00FD27AC" w:rsidP="002B4B17"/>
          <w:p w:rsidR="00FD27AC" w:rsidRDefault="00FD27AC" w:rsidP="002B4B17"/>
        </w:tc>
      </w:tr>
      <w:tr w:rsidR="00FD27AC" w:rsidTr="002B4B17">
        <w:tc>
          <w:tcPr>
            <w:tcW w:w="9576" w:type="dxa"/>
          </w:tcPr>
          <w:p w:rsidR="00FD27AC" w:rsidRDefault="00FD27AC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FD27AC" w:rsidRDefault="00FD27AC" w:rsidP="00FD27A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FD27AC" w:rsidRPr="00803913" w:rsidTr="002B4B17">
        <w:tc>
          <w:tcPr>
            <w:tcW w:w="9576" w:type="dxa"/>
          </w:tcPr>
          <w:p w:rsidR="00FD27AC" w:rsidRPr="00FD13DD" w:rsidRDefault="00FD5568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Cancel</w:t>
            </w:r>
            <w:r w:rsidR="00FD27AC"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FD27AC" w:rsidTr="002B4B17">
        <w:tc>
          <w:tcPr>
            <w:tcW w:w="9576" w:type="dxa"/>
          </w:tcPr>
          <w:p w:rsidR="00FD27AC" w:rsidRDefault="00FD27AC" w:rsidP="002B4B17"/>
          <w:p w:rsidR="00FD27AC" w:rsidRDefault="00FD27AC" w:rsidP="002B4B17"/>
        </w:tc>
      </w:tr>
      <w:tr w:rsidR="00FD27AC" w:rsidTr="002B4B17">
        <w:tc>
          <w:tcPr>
            <w:tcW w:w="9576" w:type="dxa"/>
          </w:tcPr>
          <w:p w:rsidR="00FD27AC" w:rsidRDefault="00FD27AC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583B27" w:rsidRDefault="00583B27" w:rsidP="00FD556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1F0A" w:rsidRPr="00803913" w:rsidTr="002B4B17">
        <w:tc>
          <w:tcPr>
            <w:tcW w:w="9576" w:type="dxa"/>
          </w:tcPr>
          <w:p w:rsidR="00E91F0A" w:rsidRPr="00803913" w:rsidRDefault="00E91F0A" w:rsidP="00E91F0A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FileChooserGUI</w:t>
            </w:r>
            <w:proofErr w:type="spellEnd"/>
          </w:p>
        </w:tc>
      </w:tr>
      <w:tr w:rsidR="00E91F0A" w:rsidTr="002B4B17">
        <w:tc>
          <w:tcPr>
            <w:tcW w:w="9576" w:type="dxa"/>
          </w:tcPr>
          <w:p w:rsidR="00E91F0A" w:rsidRDefault="00E91F0A" w:rsidP="002B4B17">
            <w:r>
              <w:t xml:space="preserve">- </w:t>
            </w:r>
            <w:proofErr w:type="spellStart"/>
            <w:r>
              <w:t>button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createButton:JButton</w:t>
            </w:r>
            <w:proofErr w:type="spellEnd"/>
          </w:p>
          <w:p w:rsidR="00E91F0A" w:rsidRDefault="00E91F0A" w:rsidP="002B4B17">
            <w:r>
              <w:lastRenderedPageBreak/>
              <w:t xml:space="preserve">- </w:t>
            </w:r>
            <w:proofErr w:type="spellStart"/>
            <w:r>
              <w:t>loadExistingButton:JButton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fil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blankLabel:JLabel</w:t>
            </w:r>
            <w:proofErr w:type="spellEnd"/>
          </w:p>
          <w:p w:rsidR="00E91F0A" w:rsidRDefault="00E91F0A" w:rsidP="002B4B17">
            <w:r w:rsidRPr="00E91F0A">
              <w:t xml:space="preserve">- </w:t>
            </w:r>
            <w:proofErr w:type="spellStart"/>
            <w:r>
              <w:t>file</w:t>
            </w:r>
            <w:r w:rsidRPr="00E91F0A">
              <w:t>Label:JLabel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fileField:JTextField</w:t>
            </w:r>
            <w:proofErr w:type="spellEnd"/>
          </w:p>
          <w:p w:rsidR="00E91F0A" w:rsidRDefault="00E91F0A" w:rsidP="002B4B17">
            <w:r>
              <w:t xml:space="preserve">- </w:t>
            </w:r>
            <w:proofErr w:type="spellStart"/>
            <w:r>
              <w:t>newFile</w:t>
            </w:r>
            <w:proofErr w:type="spellEnd"/>
            <w:r>
              <w:t>: File</w:t>
            </w:r>
          </w:p>
          <w:p w:rsidR="00E91F0A" w:rsidRDefault="00E91F0A" w:rsidP="002B4B17">
            <w:r>
              <w:t xml:space="preserve">- </w:t>
            </w:r>
            <w:proofErr w:type="spellStart"/>
            <w:r>
              <w:t>outl:PrintWriter</w:t>
            </w:r>
            <w:proofErr w:type="spellEnd"/>
          </w:p>
        </w:tc>
      </w:tr>
      <w:tr w:rsidR="00E91F0A" w:rsidTr="002B4B17">
        <w:tc>
          <w:tcPr>
            <w:tcW w:w="9576" w:type="dxa"/>
          </w:tcPr>
          <w:p w:rsidR="00E91F0A" w:rsidRDefault="00E91F0A" w:rsidP="002B4B17">
            <w:r>
              <w:lastRenderedPageBreak/>
              <w:t xml:space="preserve">+ </w:t>
            </w:r>
            <w:proofErr w:type="spellStart"/>
            <w:r>
              <w:t>FileVhooserGUI</w:t>
            </w:r>
            <w:proofErr w:type="spellEnd"/>
            <w:r>
              <w:t>()</w:t>
            </w:r>
          </w:p>
          <w:p w:rsidR="00E91F0A" w:rsidRDefault="00E91F0A" w:rsidP="002B4B17">
            <w:r>
              <w:t xml:space="preserve">+ </w:t>
            </w:r>
            <w:proofErr w:type="spellStart"/>
            <w:r>
              <w:t>buildButtonPanel</w:t>
            </w:r>
            <w:proofErr w:type="spellEnd"/>
            <w:r>
              <w:t>():void</w:t>
            </w:r>
          </w:p>
          <w:p w:rsidR="00E91F0A" w:rsidRPr="00E91F0A" w:rsidRDefault="00E91F0A" w:rsidP="00E91F0A">
            <w:r w:rsidRPr="00E91F0A">
              <w:t xml:space="preserve">+ </w:t>
            </w:r>
            <w:proofErr w:type="spellStart"/>
            <w:r w:rsidRPr="00E91F0A">
              <w:t>build</w:t>
            </w:r>
            <w:r>
              <w:t>File</w:t>
            </w:r>
            <w:r w:rsidRPr="00E91F0A">
              <w:t>Panel</w:t>
            </w:r>
            <w:proofErr w:type="spellEnd"/>
            <w:r w:rsidRPr="00E91F0A">
              <w:t>():void</w:t>
            </w:r>
          </w:p>
          <w:p w:rsidR="00E91F0A" w:rsidRDefault="00E91F0A" w:rsidP="002B4B17"/>
        </w:tc>
      </w:tr>
    </w:tbl>
    <w:p w:rsidR="00E91F0A" w:rsidRDefault="00E91F0A" w:rsidP="00E91F0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1F0A" w:rsidRPr="00803913" w:rsidTr="002B4B17">
        <w:tc>
          <w:tcPr>
            <w:tcW w:w="9576" w:type="dxa"/>
          </w:tcPr>
          <w:p w:rsidR="00E91F0A" w:rsidRPr="00FD13DD" w:rsidRDefault="00E91F0A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CreateButton</w:t>
            </w:r>
            <w:r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E91F0A" w:rsidTr="002B4B17">
        <w:tc>
          <w:tcPr>
            <w:tcW w:w="9576" w:type="dxa"/>
          </w:tcPr>
          <w:p w:rsidR="00E91F0A" w:rsidRDefault="00E91F0A" w:rsidP="002B4B17"/>
          <w:p w:rsidR="00E91F0A" w:rsidRDefault="00E91F0A" w:rsidP="002B4B17"/>
        </w:tc>
      </w:tr>
      <w:tr w:rsidR="00E91F0A" w:rsidTr="002B4B17">
        <w:tc>
          <w:tcPr>
            <w:tcW w:w="9576" w:type="dxa"/>
          </w:tcPr>
          <w:p w:rsidR="00E91F0A" w:rsidRDefault="00E91F0A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E91F0A" w:rsidRDefault="00E91F0A" w:rsidP="00E91F0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E91F0A" w:rsidRPr="00803913" w:rsidTr="002B4B17">
        <w:tc>
          <w:tcPr>
            <w:tcW w:w="9576" w:type="dxa"/>
          </w:tcPr>
          <w:p w:rsidR="00E91F0A" w:rsidRPr="00FD13DD" w:rsidRDefault="00E91F0A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LoadExisting</w:t>
            </w:r>
            <w:r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E91F0A" w:rsidTr="002B4B17">
        <w:tc>
          <w:tcPr>
            <w:tcW w:w="9576" w:type="dxa"/>
          </w:tcPr>
          <w:p w:rsidR="00E91F0A" w:rsidRDefault="00E91F0A" w:rsidP="002B4B17"/>
          <w:p w:rsidR="00E91F0A" w:rsidRDefault="00E91F0A" w:rsidP="002B4B17"/>
        </w:tc>
      </w:tr>
      <w:tr w:rsidR="00E91F0A" w:rsidTr="002B4B17">
        <w:tc>
          <w:tcPr>
            <w:tcW w:w="9576" w:type="dxa"/>
          </w:tcPr>
          <w:p w:rsidR="00E91F0A" w:rsidRDefault="00E91F0A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FD13DD" w:rsidRDefault="00FD13DD" w:rsidP="00FD556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583B27" w:rsidRPr="00803913" w:rsidTr="002B4B17">
        <w:tc>
          <w:tcPr>
            <w:tcW w:w="9576" w:type="dxa"/>
          </w:tcPr>
          <w:p w:rsidR="00583B27" w:rsidRPr="00803913" w:rsidRDefault="00583B27" w:rsidP="002B4B17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AddStudentGUI</w:t>
            </w:r>
            <w:proofErr w:type="spellEnd"/>
          </w:p>
        </w:tc>
      </w:tr>
      <w:tr w:rsidR="00583B27" w:rsidTr="002B4B17">
        <w:tc>
          <w:tcPr>
            <w:tcW w:w="9576" w:type="dxa"/>
          </w:tcPr>
          <w:p w:rsidR="00583B27" w:rsidRDefault="00583B27" w:rsidP="002B4B17">
            <w:r>
              <w:t xml:space="preserve">- </w:t>
            </w:r>
            <w:proofErr w:type="spellStart"/>
            <w:r>
              <w:t>fNam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fNameLabel:JLab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fNameField:JTextField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fName</w:t>
            </w:r>
            <w:proofErr w:type="spellEnd"/>
            <w:r>
              <w:t>: String</w:t>
            </w:r>
          </w:p>
          <w:p w:rsidR="00583B27" w:rsidRDefault="00583B27" w:rsidP="002B4B17">
            <w:r>
              <w:t xml:space="preserve">- </w:t>
            </w:r>
            <w:proofErr w:type="spellStart"/>
            <w:r>
              <w:t>lNamePanel</w:t>
            </w:r>
            <w:proofErr w:type="spellEnd"/>
            <w:r>
              <w:t xml:space="preserve">: </w:t>
            </w:r>
            <w:proofErr w:type="spellStart"/>
            <w:r>
              <w:t>JPan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lNameLabel:JLab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lNameField:JTextField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lName</w:t>
            </w:r>
            <w:proofErr w:type="spellEnd"/>
            <w:r>
              <w:t>: String</w:t>
            </w:r>
          </w:p>
          <w:p w:rsidR="00583B27" w:rsidRDefault="00583B27" w:rsidP="002B4B17">
            <w:r>
              <w:t xml:space="preserve">- </w:t>
            </w:r>
            <w:proofErr w:type="spellStart"/>
            <w:r>
              <w:t>buttonPanel:JPan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addButton:JButton</w:t>
            </w:r>
            <w:proofErr w:type="spellEnd"/>
            <w:r>
              <w:t xml:space="preserve"> </w:t>
            </w:r>
          </w:p>
          <w:p w:rsidR="00583B27" w:rsidRDefault="00583B27" w:rsidP="002B4B17">
            <w:r>
              <w:t xml:space="preserve">- </w:t>
            </w:r>
            <w:proofErr w:type="spellStart"/>
            <w:r>
              <w:t>cancelButton:JButton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genderPanel:JPanel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genderButtonGroup:ButtonGroup</w:t>
            </w:r>
            <w:proofErr w:type="spellEnd"/>
          </w:p>
          <w:p w:rsidR="00583B27" w:rsidRDefault="00583B27" w:rsidP="002B4B17">
            <w:r>
              <w:t xml:space="preserve">- male: </w:t>
            </w:r>
            <w:proofErr w:type="spellStart"/>
            <w:r>
              <w:t>JRadioButton</w:t>
            </w:r>
            <w:proofErr w:type="spellEnd"/>
          </w:p>
          <w:p w:rsidR="00583B27" w:rsidRDefault="00583B27" w:rsidP="002B4B17">
            <w:r>
              <w:t xml:space="preserve">- female: </w:t>
            </w:r>
            <w:proofErr w:type="spellStart"/>
            <w:r>
              <w:t>JRadioButton</w:t>
            </w:r>
            <w:proofErr w:type="spellEnd"/>
          </w:p>
          <w:p w:rsidR="00583B27" w:rsidRDefault="00583B27" w:rsidP="002B4B17">
            <w:r>
              <w:t xml:space="preserve">- </w:t>
            </w:r>
            <w:proofErr w:type="spellStart"/>
            <w:r>
              <w:t>gender:String</w:t>
            </w:r>
            <w:proofErr w:type="spellEnd"/>
            <w:r>
              <w:t xml:space="preserve"> </w:t>
            </w:r>
          </w:p>
          <w:p w:rsidR="00583B27" w:rsidRDefault="00583B27" w:rsidP="00583B27">
            <w:r>
              <w:t xml:space="preserve">- </w:t>
            </w:r>
            <w:proofErr w:type="spellStart"/>
            <w:r>
              <w:t>addStudentList:Group</w:t>
            </w:r>
            <w:proofErr w:type="spellEnd"/>
          </w:p>
        </w:tc>
      </w:tr>
      <w:tr w:rsidR="00583B27" w:rsidTr="002B4B17">
        <w:tc>
          <w:tcPr>
            <w:tcW w:w="9576" w:type="dxa"/>
          </w:tcPr>
          <w:p w:rsidR="00583B27" w:rsidRDefault="00583B27" w:rsidP="002B4B17">
            <w:r>
              <w:t xml:space="preserve">+ </w:t>
            </w:r>
            <w:proofErr w:type="spellStart"/>
            <w:r>
              <w:t>AddStudentGUI</w:t>
            </w:r>
            <w:proofErr w:type="spellEnd"/>
            <w:r>
              <w:t>(</w:t>
            </w:r>
            <w:proofErr w:type="spellStart"/>
            <w:r>
              <w:t>studentList:Group</w:t>
            </w:r>
            <w:proofErr w:type="spellEnd"/>
            <w:r>
              <w:t>)</w:t>
            </w:r>
          </w:p>
          <w:p w:rsidR="00583B27" w:rsidRDefault="00583B27" w:rsidP="002B4B17">
            <w:r>
              <w:t xml:space="preserve">+ </w:t>
            </w:r>
            <w:proofErr w:type="spellStart"/>
            <w:r>
              <w:t>buildFirstNamePanel</w:t>
            </w:r>
            <w:proofErr w:type="spellEnd"/>
            <w:r>
              <w:t>():void</w:t>
            </w:r>
          </w:p>
          <w:p w:rsidR="00583B27" w:rsidRDefault="00583B27" w:rsidP="002B4B17">
            <w:r>
              <w:t xml:space="preserve">+ </w:t>
            </w:r>
            <w:proofErr w:type="spellStart"/>
            <w:r>
              <w:t>buildLastNamePanel</w:t>
            </w:r>
            <w:proofErr w:type="spellEnd"/>
            <w:r>
              <w:t>():void</w:t>
            </w:r>
          </w:p>
          <w:p w:rsidR="00583B27" w:rsidRDefault="00583B27" w:rsidP="002B4B17">
            <w:r>
              <w:t xml:space="preserve">+ </w:t>
            </w:r>
            <w:proofErr w:type="spellStart"/>
            <w:r>
              <w:t>buildGenderPanel</w:t>
            </w:r>
            <w:proofErr w:type="spellEnd"/>
            <w:r>
              <w:t>():void</w:t>
            </w:r>
          </w:p>
          <w:p w:rsidR="00583B27" w:rsidRDefault="00583B27" w:rsidP="002B4B17">
            <w:r w:rsidRPr="00583B27">
              <w:t xml:space="preserve">+ </w:t>
            </w:r>
            <w:proofErr w:type="spellStart"/>
            <w:r w:rsidRPr="00583B27">
              <w:t>build</w:t>
            </w:r>
            <w:r>
              <w:t>Button</w:t>
            </w:r>
            <w:r w:rsidRPr="00583B27">
              <w:t>Panel</w:t>
            </w:r>
            <w:proofErr w:type="spellEnd"/>
            <w:r w:rsidRPr="00583B27">
              <w:t>():void</w:t>
            </w:r>
            <w:bookmarkStart w:id="0" w:name="_GoBack"/>
            <w:bookmarkEnd w:id="0"/>
          </w:p>
        </w:tc>
      </w:tr>
    </w:tbl>
    <w:p w:rsidR="00583B27" w:rsidRDefault="00583B27" w:rsidP="00583B2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583B27" w:rsidRPr="00803913" w:rsidTr="002B4B17">
        <w:tc>
          <w:tcPr>
            <w:tcW w:w="9576" w:type="dxa"/>
          </w:tcPr>
          <w:p w:rsidR="00583B27" w:rsidRPr="00FD13DD" w:rsidRDefault="00583B27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AddStudent</w:t>
            </w:r>
            <w:r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583B27" w:rsidTr="002B4B17">
        <w:tc>
          <w:tcPr>
            <w:tcW w:w="9576" w:type="dxa"/>
          </w:tcPr>
          <w:p w:rsidR="00583B27" w:rsidRDefault="00583B27" w:rsidP="002B4B17"/>
          <w:p w:rsidR="00583B27" w:rsidRDefault="00583B27" w:rsidP="002B4B17"/>
        </w:tc>
      </w:tr>
      <w:tr w:rsidR="00583B27" w:rsidTr="002B4B17">
        <w:tc>
          <w:tcPr>
            <w:tcW w:w="9576" w:type="dxa"/>
          </w:tcPr>
          <w:p w:rsidR="00583B27" w:rsidRDefault="00583B27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583B27" w:rsidRDefault="00583B27" w:rsidP="00583B2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583B27" w:rsidRPr="00803913" w:rsidTr="002B4B17">
        <w:tc>
          <w:tcPr>
            <w:tcW w:w="9576" w:type="dxa"/>
          </w:tcPr>
          <w:p w:rsidR="00583B27" w:rsidRPr="00FD13DD" w:rsidRDefault="00583B27" w:rsidP="002B4B17">
            <w:pPr>
              <w:pStyle w:val="ListParagraph"/>
              <w:numPr>
                <w:ilvl w:val="0"/>
                <w:numId w:val="1"/>
              </w:num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Cancel</w:t>
            </w:r>
            <w:r w:rsidRPr="00FD13DD">
              <w:rPr>
                <w:b/>
                <w:bCs/>
              </w:rPr>
              <w:t>Listener</w:t>
            </w:r>
            <w:proofErr w:type="spellEnd"/>
          </w:p>
        </w:tc>
      </w:tr>
      <w:tr w:rsidR="00583B27" w:rsidTr="002B4B17">
        <w:tc>
          <w:tcPr>
            <w:tcW w:w="9576" w:type="dxa"/>
          </w:tcPr>
          <w:p w:rsidR="00583B27" w:rsidRDefault="00583B27" w:rsidP="002B4B17"/>
          <w:p w:rsidR="00583B27" w:rsidRDefault="00583B27" w:rsidP="002B4B17"/>
        </w:tc>
      </w:tr>
      <w:tr w:rsidR="00583B27" w:rsidTr="002B4B17">
        <w:tc>
          <w:tcPr>
            <w:tcW w:w="9576" w:type="dxa"/>
          </w:tcPr>
          <w:p w:rsidR="00583B27" w:rsidRDefault="00583B27" w:rsidP="002B4B17">
            <w:r>
              <w:t xml:space="preserve">+ </w:t>
            </w:r>
            <w:proofErr w:type="spellStart"/>
            <w:r>
              <w:t>actionPerformed</w:t>
            </w:r>
            <w:proofErr w:type="spellEnd"/>
            <w:r>
              <w:t>(</w:t>
            </w:r>
            <w:proofErr w:type="spellStart"/>
            <w:r>
              <w:t>e:ActionEvent</w:t>
            </w:r>
            <w:proofErr w:type="spellEnd"/>
            <w:r>
              <w:t>):void</w:t>
            </w:r>
          </w:p>
        </w:tc>
      </w:tr>
    </w:tbl>
    <w:p w:rsidR="00583B27" w:rsidRDefault="00583B27" w:rsidP="00583B27"/>
    <w:p w:rsidR="00583B27" w:rsidRDefault="00583B27" w:rsidP="00FD5568"/>
    <w:sectPr w:rsidR="00583B2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6329DD"/>
    <w:multiLevelType w:val="hybridMultilevel"/>
    <w:tmpl w:val="21E6DA70"/>
    <w:lvl w:ilvl="0" w:tplc="C1DE0A2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3490"/>
    <w:rsid w:val="001659DF"/>
    <w:rsid w:val="001E2291"/>
    <w:rsid w:val="00403490"/>
    <w:rsid w:val="00582A53"/>
    <w:rsid w:val="00583B27"/>
    <w:rsid w:val="0076088D"/>
    <w:rsid w:val="00B24323"/>
    <w:rsid w:val="00B52DBA"/>
    <w:rsid w:val="00C45A59"/>
    <w:rsid w:val="00C7565E"/>
    <w:rsid w:val="00CE3A1B"/>
    <w:rsid w:val="00E91F0A"/>
    <w:rsid w:val="00F22AD0"/>
    <w:rsid w:val="00F956D8"/>
    <w:rsid w:val="00FD13DD"/>
    <w:rsid w:val="00FD27AC"/>
    <w:rsid w:val="00FD55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3490"/>
    <w:rPr>
      <w:rFonts w:eastAsiaTheme="minorEastAsia"/>
      <w:szCs w:val="20"/>
      <w:lang w:eastAsia="zh-CN" w:bidi="hi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03490"/>
    <w:pPr>
      <w:spacing w:after="0" w:line="240" w:lineRule="auto"/>
    </w:pPr>
    <w:rPr>
      <w:rFonts w:eastAsiaTheme="minorEastAsia"/>
      <w:szCs w:val="20"/>
      <w:lang w:eastAsia="zh-CN" w:bidi="hi-I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D13DD"/>
    <w:pPr>
      <w:ind w:left="720"/>
      <w:contextualSpacing/>
    </w:pPr>
    <w:rPr>
      <w:rFonts w:cs="Mang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3490"/>
    <w:rPr>
      <w:rFonts w:eastAsiaTheme="minorEastAsia"/>
      <w:szCs w:val="20"/>
      <w:lang w:eastAsia="zh-CN" w:bidi="hi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03490"/>
    <w:pPr>
      <w:spacing w:after="0" w:line="240" w:lineRule="auto"/>
    </w:pPr>
    <w:rPr>
      <w:rFonts w:eastAsiaTheme="minorEastAsia"/>
      <w:szCs w:val="20"/>
      <w:lang w:eastAsia="zh-CN" w:bidi="hi-I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D13DD"/>
    <w:pPr>
      <w:ind w:left="720"/>
      <w:contextualSpacing/>
    </w:pPr>
    <w:rPr>
      <w:rFonts w:cs="Mang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1</Pages>
  <Words>617</Words>
  <Characters>352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wner</dc:creator>
  <cp:lastModifiedBy>Owner</cp:lastModifiedBy>
  <cp:revision>6</cp:revision>
  <dcterms:created xsi:type="dcterms:W3CDTF">2013-10-12T13:46:00Z</dcterms:created>
  <dcterms:modified xsi:type="dcterms:W3CDTF">2013-10-12T21:43:00Z</dcterms:modified>
</cp:coreProperties>
</file>